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5024574" r:id="rId8"/>
        </w:object>
      </w:r>
    </w:p>
    <w:p w:rsidR="00F44BF1" w:rsidRDefault="00F44BF1"/>
    <w:p w:rsidR="00F1326C" w:rsidRPr="00F1326C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0" w:name="OLE_LINK23"/>
      <w:bookmarkStart w:id="1" w:name="OLE_LINK24"/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796952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9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lastRenderedPageBreak/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lastRenderedPageBreak/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FD4CD1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6" w:name="OLE_LINK13"/>
      <w:bookmarkStart w:id="17" w:name="OLE_LINK14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proofErr w:type="spellEnd"/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8" w:name="OLE_LINK15"/>
      <w:bookmarkStart w:id="19" w:name="OLE_LINK16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Default="00D9614A" w:rsidP="00BD0C81">
      <w:r>
        <w:object w:dxaOrig="7890" w:dyaOrig="5025">
          <v:shape id="_x0000_i1026" type="#_x0000_t75" style="width:394.5pt;height:240.75pt" o:ole="">
            <v:imagedata r:id="rId10" o:title=""/>
          </v:shape>
          <o:OLEObject Type="Embed" ProgID="Visio.Drawing.11" ShapeID="_x0000_i1026" DrawAspect="Content" ObjectID="_1375024575" r:id="rId11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proofErr w:type="spellEnd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proofErr w:type="spellEnd"/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5pt;height:606.75pt" o:ole="">
            <v:imagedata r:id="rId12" o:title=""/>
          </v:shape>
          <o:OLEObject Type="Embed" ProgID="Visio.Drawing.11" ShapeID="_x0000_i1027" DrawAspect="Content" ObjectID="_1375024576" r:id="rId13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lastRenderedPageBreak/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294D70">
        <w:rPr>
          <w:rFonts w:ascii="Courier New" w:hAnsi="Courier New" w:cs="Courier New" w:hint="eastAsia"/>
          <w:color w:val="2A00FF"/>
          <w:kern w:val="0"/>
          <w:sz w:val="20"/>
          <w:szCs w:val="20"/>
        </w:rPr>
        <w:t>IQHandler</w:t>
      </w:r>
      <w:proofErr w:type="spellEnd"/>
    </w:p>
    <w:p w:rsidR="00294D70" w:rsidRDefault="00D94F80" w:rsidP="002423D6">
      <w:pPr>
        <w:pStyle w:val="2"/>
        <w:spacing w:before="0" w:after="0" w:line="240" w:lineRule="auto"/>
      </w:pPr>
      <w:r>
        <w:rPr>
          <w:rFonts w:hint="eastAsia"/>
        </w:rPr>
        <w:t>纵述</w:t>
      </w:r>
      <w:proofErr w:type="spellStart"/>
      <w:r w:rsidR="00CD0F90">
        <w:rPr>
          <w:rFonts w:hint="eastAsia"/>
        </w:rPr>
        <w:t>IQHandler</w:t>
      </w:r>
      <w:proofErr w:type="spellEnd"/>
    </w:p>
    <w:p w:rsidR="00294D70" w:rsidRDefault="008F311D" w:rsidP="00294D70">
      <w:r>
        <w:object w:dxaOrig="10270" w:dyaOrig="6395">
          <v:shape id="_x0000_i1028" type="#_x0000_t75" style="width:513.75pt;height:318.75pt" o:ole="">
            <v:imagedata r:id="rId14" o:title=""/>
          </v:shape>
          <o:OLEObject Type="Embed" ProgID="Visio.Drawing.11" ShapeID="_x0000_i1028" DrawAspect="Content" ObjectID="_1375024577" r:id="rId15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proofErr w:type="spellStart"/>
      <w:r w:rsidR="00EA4346">
        <w:rPr>
          <w:rFonts w:hint="eastAsia"/>
        </w:rPr>
        <w:t>IQHandlerInfo</w:t>
      </w:r>
      <w:proofErr w:type="spellEnd"/>
      <w:r w:rsidR="00EA4346">
        <w:rPr>
          <w:rFonts w:hint="eastAsia"/>
        </w:rPr>
        <w:t xml:space="preserve">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6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7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proofErr w:type="spellStart"/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Start"/>
      <w:r w:rsidR="00146DDD" w:rsidRPr="00146DDD">
        <w:t>route</w:t>
      </w:r>
      <w:proofErr w:type="spellEnd"/>
      <w:r w:rsidR="00146DDD" w:rsidRPr="00146DDD">
        <w:t>(</w:t>
      </w:r>
      <w:proofErr w:type="gramEnd"/>
      <w:r w:rsidR="00146DDD" w:rsidRPr="00146DDD">
        <w:t>IQ packet)</w:t>
      </w:r>
    </w:p>
    <w:p w:rsidR="003D7809" w:rsidRDefault="003D7809" w:rsidP="00294D70"/>
    <w:p w:rsidR="000C0166" w:rsidRDefault="00320B3A" w:rsidP="000C0166">
      <w:pPr>
        <w:pStyle w:val="2"/>
        <w:spacing w:before="0" w:after="0" w:line="240" w:lineRule="auto"/>
      </w:pPr>
      <w:bookmarkStart w:id="26" w:name="OLE_LINK86"/>
      <w:bookmarkStart w:id="27" w:name="OLE_LINK87"/>
      <w:proofErr w:type="spellStart"/>
      <w:r>
        <w:rPr>
          <w:rFonts w:hint="eastAsia"/>
        </w:rPr>
        <w:t>AdHandlerCommandHandler</w:t>
      </w:r>
      <w:proofErr w:type="spellEnd"/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r w:rsidR="004A4EA7">
        <w:fldChar w:fldCharType="begin"/>
      </w:r>
      <w:r w:rsidR="004A4EA7">
        <w:instrText>HYPERLINK "http://xmpp.org/extensions/xep-0050.html"</w:instrText>
      </w:r>
      <w:r w:rsidR="004A4EA7">
        <w:fldChar w:fldCharType="separate"/>
      </w:r>
      <w:r w:rsidRPr="00ED7607">
        <w:t>XEP-0050: Ad-Hoc Commands</w:t>
      </w:r>
      <w:r w:rsidR="004A4EA7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r w:rsidR="004A4EA7">
        <w:fldChar w:fldCharType="begin"/>
      </w:r>
      <w:r w:rsidR="004A4EA7">
        <w:instrText>HYPERLINK "http://wiki.jabbercn.org/XEP-0004"</w:instrText>
      </w:r>
      <w:r w:rsidR="004A4EA7">
        <w:fldChar w:fldCharType="separate"/>
      </w:r>
      <w:r w:rsidRPr="00ED7607">
        <w:t>XEP-0004</w:t>
      </w:r>
      <w:r w:rsidR="004A4EA7">
        <w:fldChar w:fldCharType="end"/>
      </w:r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9" type="#_x0000_t75" style="width:363pt;height:226.5pt" o:ole="">
            <v:imagedata r:id="rId18" o:title=""/>
          </v:shape>
          <o:OLEObject Type="Embed" ProgID="Visio.Drawing.11" ShapeID="_x0000_i1029" DrawAspect="Content" ObjectID="_1375024578" r:id="rId19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proofErr w:type="spellStart"/>
      <w:r>
        <w:rPr>
          <w:rFonts w:hint="eastAsia"/>
        </w:rPr>
        <w:t>AdHocCommand</w:t>
      </w:r>
      <w:proofErr w:type="spellEnd"/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proofErr w:type="spellStart"/>
      <w:r>
        <w:rPr>
          <w:rFonts w:hint="eastAsia"/>
        </w:rPr>
        <w:t>AdHocCommandManager</w:t>
      </w:r>
      <w:bookmarkEnd w:id="28"/>
      <w:bookmarkEnd w:id="29"/>
      <w:proofErr w:type="spellEnd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proofErr w:type="spellStart"/>
      <w:proofErr w:type="gramStart"/>
      <w:r w:rsidRPr="00E90B87">
        <w:t>AdHocCommandHandler</w:t>
      </w:r>
      <w:proofErr w:type="spellEnd"/>
      <w:r w:rsidR="00E90B87">
        <w:rPr>
          <w:rFonts w:hint="eastAsia"/>
        </w:rPr>
        <w:t xml:space="preserve"> .</w:t>
      </w:r>
      <w:proofErr w:type="gramEnd"/>
      <w:r w:rsidR="0043278A" w:rsidRPr="00E90B87">
        <w:t xml:space="preserve"> </w:t>
      </w:r>
      <w:proofErr w:type="spellStart"/>
      <w:r w:rsidR="0043278A" w:rsidRPr="00E90B87">
        <w:t>addDefaultCommands</w:t>
      </w:r>
      <w:proofErr w:type="spellEnd"/>
      <w:r w:rsidR="00320B3A">
        <w:rPr>
          <w:rFonts w:hint="eastAsia"/>
        </w:rPr>
        <w:t>。</w:t>
      </w:r>
    </w:p>
    <w:p w:rsidR="00DE7C4B" w:rsidRDefault="00D76CF4" w:rsidP="00DE7C4B">
      <w:pPr>
        <w:pStyle w:val="2"/>
        <w:spacing w:before="0" w:after="0" w:line="240" w:lineRule="auto"/>
      </w:pPr>
      <w:bookmarkStart w:id="30" w:name="OLE_LINK66"/>
      <w:bookmarkStart w:id="31" w:name="OLE_LINK67"/>
      <w:proofErr w:type="spellStart"/>
      <w:r>
        <w:rPr>
          <w:rFonts w:hint="eastAsia"/>
        </w:rPr>
        <w:t>IQAuthHandler</w:t>
      </w:r>
      <w:bookmarkEnd w:id="30"/>
      <w:bookmarkEnd w:id="31"/>
      <w:proofErr w:type="spellEnd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r w:rsidR="004A4EA7">
        <w:fldChar w:fldCharType="begin"/>
      </w:r>
      <w:r w:rsidR="004A4EA7">
        <w:instrText>HYPERLINK "http://www.xmpp.org/extensions/xep-0078.html"</w:instrText>
      </w:r>
      <w:r w:rsidR="004A4EA7">
        <w:fldChar w:fldCharType="separate"/>
      </w:r>
      <w:r w:rsidR="00AD7F1D" w:rsidRPr="00AD7F1D">
        <w:rPr>
          <w:rStyle w:val="aa"/>
        </w:rPr>
        <w:t>XEP-0078</w:t>
      </w:r>
      <w:r w:rsidR="004A4EA7">
        <w:fldChar w:fldCharType="end"/>
      </w:r>
      <w:r w:rsidR="00031E59">
        <w:rPr>
          <w:rFonts w:hint="eastAsia"/>
        </w:rPr>
        <w:t>，即</w:t>
      </w:r>
      <w:proofErr w:type="spellStart"/>
      <w:r w:rsidRPr="00037DD0">
        <w:t>jabber:iq:auth</w:t>
      </w:r>
      <w:proofErr w:type="spellEnd"/>
      <w:r w:rsidRPr="00037DD0">
        <w:t xml:space="preserve">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proofErr w:type="spellStart"/>
      <w:r>
        <w:rPr>
          <w:rFonts w:hint="eastAsia"/>
        </w:rPr>
        <w:t>IQBindHandler</w:t>
      </w:r>
      <w:bookmarkStart w:id="34" w:name="OLE_LINK64"/>
      <w:bookmarkStart w:id="35" w:name="OLE_LINK65"/>
      <w:proofErr w:type="spellEnd"/>
      <w:r w:rsidR="00F179FE">
        <w:rPr>
          <w:rFonts w:hint="eastAsia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proofErr w:type="spellStart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proofErr w:type="spellEnd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proofErr w:type="spellStart"/>
      <w:r w:rsidRPr="0039625C">
        <w:t>demo@slieer</w:t>
      </w:r>
      <w:proofErr w:type="spellEnd"/>
      <w:r w:rsidRPr="0039625C">
        <w:t>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proofErr w:type="spellStart"/>
      <w:r w:rsidR="0039625C">
        <w:t>abc@s</w:t>
      </w:r>
      <w:r>
        <w:t>lieer</w:t>
      </w:r>
      <w:proofErr w:type="spellEnd"/>
      <w:r>
        <w:t>-computer/Spark 2.6.3</w:t>
      </w:r>
    </w:p>
    <w:p w:rsidR="00D76CF4" w:rsidRPr="00980C87" w:rsidRDefault="00D76CF4" w:rsidP="001178A3"/>
    <w:p w:rsidR="00A040BE" w:rsidRDefault="00F27CA0" w:rsidP="00A040BE">
      <w:pPr>
        <w:pStyle w:val="2"/>
        <w:spacing w:before="0" w:after="0" w:line="240" w:lineRule="auto"/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proofErr w:type="spellStart"/>
      <w:r w:rsidRPr="003464D8">
        <w:lastRenderedPageBreak/>
        <w:t>IQDiscoInfoHandler</w:t>
      </w:r>
      <w:bookmarkEnd w:id="37"/>
      <w:bookmarkEnd w:id="38"/>
      <w:proofErr w:type="spellEnd"/>
    </w:p>
    <w:bookmarkEnd w:id="39"/>
    <w:bookmarkEnd w:id="40"/>
    <w:p w:rsidR="00F27CA0" w:rsidRPr="003464D8" w:rsidRDefault="00360F02" w:rsidP="00D93EE2">
      <w:pPr>
        <w:ind w:firstLine="420"/>
      </w:pPr>
      <w:r w:rsidRPr="008347BD">
        <w:t>负责处理</w:t>
      </w:r>
      <w:proofErr w:type="spellStart"/>
      <w:r w:rsidR="008347BD" w:rsidRPr="008347BD">
        <w:t>disco#info</w:t>
      </w:r>
      <w:proofErr w:type="spellEnd"/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0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A040BE" w:rsidRDefault="00F27CA0" w:rsidP="00A040BE">
      <w:pPr>
        <w:pStyle w:val="2"/>
        <w:spacing w:before="0" w:after="0" w:line="240" w:lineRule="auto"/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proofErr w:type="spellStart"/>
      <w:r w:rsidRPr="003464D8">
        <w:t>IQDiscoItemsHandler</w:t>
      </w:r>
      <w:proofErr w:type="spellEnd"/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proofErr w:type="spellStart"/>
      <w:r w:rsidRPr="00B97251">
        <w:t>disco#items</w:t>
      </w:r>
      <w:proofErr w:type="spellEnd"/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1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proofErr w:type="spellStart"/>
      <w:r w:rsidR="00EA414D" w:rsidRPr="005D5320">
        <w:rPr>
          <w:rFonts w:hint="eastAsia"/>
          <w:strike/>
        </w:rPr>
        <w:t>XMPPServer</w:t>
      </w:r>
      <w:proofErr w:type="spellEnd"/>
      <w:r w:rsidR="00EA414D" w:rsidRPr="005D5320">
        <w:rPr>
          <w:rFonts w:hint="eastAsia"/>
          <w:strike/>
        </w:rPr>
        <w:t xml:space="preserve"> . </w:t>
      </w:r>
      <w:proofErr w:type="spellStart"/>
      <w:r w:rsidR="0089300C" w:rsidRPr="005D5320">
        <w:rPr>
          <w:strike/>
        </w:rPr>
        <w:t>getServerItemsProviders</w:t>
      </w:r>
      <w:proofErr w:type="spellEnd"/>
      <w:r w:rsidR="0089300C" w:rsidRPr="005D5320">
        <w:rPr>
          <w:strike/>
        </w:rPr>
        <w:t>()</w:t>
      </w:r>
      <w:r w:rsidR="00791036" w:rsidRPr="005D5320">
        <w:rPr>
          <w:rFonts w:hint="eastAsia"/>
          <w:strike/>
        </w:rPr>
        <w:t xml:space="preserve"> </w:t>
      </w:r>
      <w:r w:rsidRPr="005D5320">
        <w:rPr>
          <w:rFonts w:hint="eastAsia"/>
          <w:strike/>
        </w:rPr>
        <w:t>分析，就是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proofErr w:type="spellStart"/>
      <w:r w:rsidRPr="003464D8">
        <w:t>IQLastActivityHandler</w:t>
      </w:r>
      <w:proofErr w:type="spellEnd"/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4A4EA7">
        <w:fldChar w:fldCharType="begin"/>
      </w:r>
      <w:r>
        <w:instrText>HYPERLINK "http://xmpp.org/extensions/xep-0012.html"</w:instrText>
      </w:r>
      <w:r w:rsidR="004A4EA7">
        <w:fldChar w:fldCharType="separate"/>
      </w:r>
      <w:r>
        <w:rPr>
          <w:rStyle w:val="aa"/>
        </w:rPr>
        <w:t>XEP-0012</w:t>
      </w:r>
      <w:r w:rsidR="004A4EA7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proofErr w:type="spellStart"/>
      <w:r w:rsidR="002F4465">
        <w:t>jabber:iq:last</w:t>
      </w:r>
      <w:proofErr w:type="spellEnd"/>
      <w:r w:rsidR="002F4465">
        <w:t xml:space="preserve">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Default="00F27CA0" w:rsidP="006419A6">
      <w:pPr>
        <w:pStyle w:val="2"/>
        <w:spacing w:before="0" w:after="0" w:line="240" w:lineRule="auto"/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proofErr w:type="spellStart"/>
      <w:r w:rsidRPr="003464D8">
        <w:t>IQOfflineMessagesHandler</w:t>
      </w:r>
      <w:proofErr w:type="spellEnd"/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OLE_LINK59"/>
      <w:bookmarkStart w:id="59" w:name="OLE_LINK60"/>
      <w:bookmarkStart w:id="60" w:name="OLE_LINK37"/>
      <w:bookmarkStart w:id="61" w:name="OLE_LINK38"/>
      <w:bookmarkEnd w:id="56"/>
      <w:bookmarkEnd w:id="57"/>
      <w:proofErr w:type="spellStart"/>
      <w:r w:rsidRPr="003464D8">
        <w:t>IQPEPHandler</w:t>
      </w:r>
      <w:proofErr w:type="spellEnd"/>
      <w:r w:rsidR="00324CCE">
        <w:rPr>
          <w:rFonts w:hint="eastAsia"/>
        </w:rPr>
        <w:t xml:space="preserve"> </w:t>
      </w:r>
      <w:bookmarkEnd w:id="58"/>
      <w:bookmarkEnd w:id="59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4A4EA7">
        <w:fldChar w:fldCharType="begin"/>
      </w:r>
      <w:r w:rsidR="004A4EA7">
        <w:instrText>HYPERLINK "http://xmpp.org/extensions/xep-0163.html"</w:instrText>
      </w:r>
      <w:r w:rsidR="004A4EA7">
        <w:fldChar w:fldCharType="separate"/>
      </w:r>
      <w:r w:rsidR="00324CCE" w:rsidRPr="00510E7D">
        <w:rPr>
          <w:rStyle w:val="aa"/>
        </w:rPr>
        <w:t>XEP-0163</w:t>
      </w:r>
      <w:r w:rsidR="004A4EA7">
        <w:fldChar w:fldCharType="end"/>
      </w:r>
      <w:r w:rsidR="00510E7D">
        <w:rPr>
          <w:rFonts w:hint="eastAsia"/>
        </w:rPr>
        <w:t xml:space="preserve"> </w:t>
      </w:r>
      <w:r w:rsidR="00510E7D" w:rsidRPr="00510E7D">
        <w:t xml:space="preserve">Personal </w:t>
      </w:r>
      <w:proofErr w:type="spellStart"/>
      <w:r w:rsidR="00510E7D" w:rsidRPr="00510E7D">
        <w:t>Eventing</w:t>
      </w:r>
      <w:proofErr w:type="spellEnd"/>
      <w:r w:rsidR="00510E7D" w:rsidRPr="00510E7D">
        <w:t xml:space="preserve"> via </w:t>
      </w:r>
      <w:proofErr w:type="spellStart"/>
      <w:r w:rsidR="00510E7D" w:rsidRPr="00510E7D">
        <w:t>Pubsub</w:t>
      </w:r>
      <w:proofErr w:type="spellEnd"/>
    </w:p>
    <w:p w:rsidR="006419A6" w:rsidRDefault="00F27CA0" w:rsidP="003E537F">
      <w:pPr>
        <w:pStyle w:val="2"/>
        <w:spacing w:before="0" w:after="0" w:line="240" w:lineRule="auto"/>
      </w:pPr>
      <w:bookmarkStart w:id="62" w:name="OLE_LINK39"/>
      <w:bookmarkStart w:id="63" w:name="OLE_LINK40"/>
      <w:bookmarkEnd w:id="60"/>
      <w:bookmarkEnd w:id="61"/>
      <w:proofErr w:type="spellStart"/>
      <w:r w:rsidRPr="00DA2F25">
        <w:t>IQPEPOwnerHandler</w:t>
      </w:r>
      <w:proofErr w:type="spellEnd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4" w:name="OLE_LINK41"/>
      <w:bookmarkStart w:id="65" w:name="OLE_LINK42"/>
      <w:bookmarkEnd w:id="62"/>
      <w:bookmarkEnd w:id="63"/>
      <w:proofErr w:type="spellStart"/>
      <w:r w:rsidRPr="003464D8">
        <w:t>IQPingHandler</w:t>
      </w:r>
      <w:proofErr w:type="spellEnd"/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3"/>
      <w:bookmarkStart w:id="67" w:name="OLE_LINK44"/>
      <w:bookmarkEnd w:id="64"/>
      <w:bookmarkEnd w:id="65"/>
      <w:proofErr w:type="spellStart"/>
      <w:r w:rsidRPr="003464D8">
        <w:t>IQPrivacyHandler</w:t>
      </w:r>
      <w:proofErr w:type="spellEnd"/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5"/>
      <w:bookmarkStart w:id="69" w:name="OLE_LINK46"/>
      <w:bookmarkEnd w:id="66"/>
      <w:bookmarkEnd w:id="67"/>
      <w:proofErr w:type="spellStart"/>
      <w:r w:rsidRPr="003464D8">
        <w:t>IQPrivateHandler</w:t>
      </w:r>
      <w:proofErr w:type="spellEnd"/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proofErr w:type="spellStart"/>
      <w:proofErr w:type="gramStart"/>
      <w:r w:rsidRPr="00DE3FEE">
        <w:t>jabber:</w:t>
      </w:r>
      <w:proofErr w:type="gramEnd"/>
      <w:r w:rsidRPr="00DE3FEE">
        <w:t>iq:private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0" w:name="OLE_LINK47"/>
      <w:bookmarkStart w:id="71" w:name="OLE_LINK48"/>
      <w:bookmarkEnd w:id="68"/>
      <w:bookmarkEnd w:id="69"/>
      <w:proofErr w:type="spellStart"/>
      <w:r w:rsidRPr="003464D8">
        <w:t>IQRegisterHandler</w:t>
      </w:r>
      <w:proofErr w:type="spellEnd"/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proofErr w:type="spellStart"/>
      <w:proofErr w:type="gramStart"/>
      <w:r w:rsidRPr="00DE3FEE">
        <w:t>jabber:</w:t>
      </w:r>
      <w:proofErr w:type="gramEnd"/>
      <w:r w:rsidRPr="00DE3FEE">
        <w:t>iq:register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49"/>
      <w:bookmarkStart w:id="73" w:name="OLE_LINK50"/>
      <w:bookmarkEnd w:id="70"/>
      <w:bookmarkEnd w:id="71"/>
      <w:proofErr w:type="spellStart"/>
      <w:r w:rsidRPr="003464D8">
        <w:t>IQRosterHandler</w:t>
      </w:r>
      <w:proofErr w:type="spellEnd"/>
    </w:p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proofErr w:type="spellStart"/>
      <w:proofErr w:type="gramStart"/>
      <w:r w:rsidRPr="00DA2F25">
        <w:t>jabber:</w:t>
      </w:r>
      <w:proofErr w:type="gramEnd"/>
      <w:r w:rsidRPr="00DA2F25">
        <w:t>iq:roster</w:t>
      </w:r>
      <w:proofErr w:type="spellEnd"/>
      <w:r w:rsidRPr="00DA2F25">
        <w:t xml:space="preserve">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4" w:name="OLE_LINK51"/>
      <w:bookmarkStart w:id="75" w:name="OLE_LINK52"/>
      <w:bookmarkStart w:id="76" w:name="OLE_LINK61"/>
      <w:bookmarkStart w:id="77" w:name="OLE_LINK72"/>
      <w:bookmarkEnd w:id="72"/>
      <w:bookmarkEnd w:id="73"/>
      <w:proofErr w:type="spellStart"/>
      <w:r w:rsidRPr="003464D8">
        <w:t>IQSessionEstablishmentHandler</w:t>
      </w:r>
      <w:proofErr w:type="spellEnd"/>
    </w:p>
    <w:p w:rsidR="00D51536" w:rsidRPr="00D51536" w:rsidRDefault="00D51536" w:rsidP="00F873DC">
      <w:r>
        <w:rPr>
          <w:rFonts w:hint="eastAsia"/>
        </w:rPr>
        <w:t>对应的协议是</w:t>
      </w:r>
      <w:r w:rsidR="004A4EA7">
        <w:fldChar w:fldCharType="begin"/>
      </w:r>
      <w:r w:rsidR="004A4EA7">
        <w:instrText>HYPERLINK "http://xmpp.org/rfcs/rfc6121.html"</w:instrText>
      </w:r>
      <w:r w:rsidR="004A4EA7">
        <w:fldChar w:fldCharType="separate"/>
      </w:r>
      <w:r w:rsidR="00F847F5" w:rsidRPr="00F873DC">
        <w:rPr>
          <w:rFonts w:hint="eastAsia"/>
        </w:rPr>
        <w:t>RFC</w:t>
      </w:r>
      <w:r w:rsidRPr="00F873DC">
        <w:t>6121</w:t>
      </w:r>
      <w:r w:rsidR="004A4EA7">
        <w:fldChar w:fldCharType="end"/>
      </w:r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78" w:name="OLE_LINK73"/>
      <w:bookmarkStart w:id="79" w:name="OLE_LINK74"/>
      <w:bookmarkEnd w:id="74"/>
      <w:bookmarkEnd w:id="75"/>
      <w:bookmarkEnd w:id="76"/>
      <w:bookmarkEnd w:id="77"/>
      <w:proofErr w:type="spellStart"/>
      <w:r w:rsidRPr="003464D8">
        <w:t>IQSharedGroupHandler</w:t>
      </w:r>
      <w:proofErr w:type="spellEnd"/>
    </w:p>
    <w:bookmarkEnd w:id="78"/>
    <w:bookmarkEnd w:id="79"/>
    <w:p w:rsidR="0004033A" w:rsidRPr="0004033A" w:rsidRDefault="003D67F4" w:rsidP="0004033A">
      <w:r>
        <w:rPr>
          <w:rFonts w:hint="eastAsia"/>
        </w:rPr>
        <w:t xml:space="preserve">   </w:t>
      </w:r>
      <w:proofErr w:type="spellStart"/>
      <w:r>
        <w:t>O</w:t>
      </w:r>
      <w:r>
        <w:rPr>
          <w:rFonts w:hint="eastAsia"/>
        </w:rPr>
        <w:t>penfire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自已</w:t>
      </w:r>
      <w:proofErr w:type="gramEnd"/>
      <w:r>
        <w:rPr>
          <w:rFonts w:hint="eastAsia"/>
        </w:rPr>
        <w:t>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0" w:name="OLE_LINK53"/>
      <w:bookmarkStart w:id="81" w:name="OLE_LINK54"/>
      <w:proofErr w:type="spellStart"/>
      <w:r w:rsidRPr="003464D8">
        <w:lastRenderedPageBreak/>
        <w:t>IQTimeHandler</w:t>
      </w:r>
      <w:proofErr w:type="spellEnd"/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proofErr w:type="spellStart"/>
      <w:r w:rsidRPr="00DA2F25">
        <w:t>jabber:iq:time</w:t>
      </w:r>
      <w:proofErr w:type="spellEnd"/>
      <w:r w:rsidRPr="00DA2F25">
        <w:t xml:space="preserve"> protocol (time info)</w:t>
      </w:r>
      <w:proofErr w:type="gramStart"/>
      <w:r w:rsidRPr="00DA2F25">
        <w:t xml:space="preserve"> as </w:t>
      </w:r>
      <w:proofErr w:type="spellStart"/>
      <w:r w:rsidRPr="00DA2F25">
        <w:t>as</w:t>
      </w:r>
      <w:proofErr w:type="spellEnd"/>
      <w:proofErr w:type="gramEnd"/>
      <w:r w:rsidRPr="00DA2F25">
        <w:t xml:space="preserve">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proofErr w:type="gramStart"/>
      <w:r w:rsidR="00995514" w:rsidRPr="00774856">
        <w:t>不</w:t>
      </w:r>
      <w:proofErr w:type="gramEnd"/>
      <w:r w:rsidR="00995514" w:rsidRPr="00774856">
        <w:t>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2" w:name="OLE_LINK55"/>
      <w:bookmarkStart w:id="83" w:name="OLE_LINK56"/>
      <w:bookmarkEnd w:id="80"/>
      <w:bookmarkEnd w:id="81"/>
      <w:proofErr w:type="spellStart"/>
      <w:r w:rsidRPr="003464D8">
        <w:t>IQvCardHandler</w:t>
      </w:r>
      <w:proofErr w:type="spellEnd"/>
      <w:r w:rsidR="00DA2F25">
        <w:rPr>
          <w:rFonts w:hint="eastAsia"/>
        </w:rPr>
        <w:t xml:space="preserve"> </w:t>
      </w:r>
    </w:p>
    <w:p w:rsidR="00092F92" w:rsidRPr="003464D8" w:rsidRDefault="00DA2F25" w:rsidP="00294D70">
      <w:proofErr w:type="spellStart"/>
      <w:proofErr w:type="gramStart"/>
      <w:r w:rsidRPr="00DA2F25">
        <w:t>vcard</w:t>
      </w:r>
      <w:proofErr w:type="spellEnd"/>
      <w:r w:rsidRPr="00DA2F25">
        <w:t>-temp</w:t>
      </w:r>
      <w:proofErr w:type="gramEnd"/>
      <w:r w:rsidRPr="00DA2F25">
        <w:t xml:space="preserve">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4" w:name="OLE_LINK57"/>
      <w:bookmarkStart w:id="85" w:name="OLE_LINK58"/>
      <w:bookmarkEnd w:id="82"/>
      <w:bookmarkEnd w:id="83"/>
      <w:proofErr w:type="spellStart"/>
      <w:r w:rsidRPr="003464D8">
        <w:t>IQVersionHandler</w:t>
      </w:r>
      <w:proofErr w:type="spellEnd"/>
    </w:p>
    <w:p w:rsidR="00092F92" w:rsidRPr="003464D8" w:rsidRDefault="00DA2F25" w:rsidP="00294D70"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 xml:space="preserve"> server</w:t>
      </w:r>
      <w:r w:rsidRPr="00DA2F25">
        <w:t>目前的版本信息</w:t>
      </w:r>
    </w:p>
    <w:bookmarkEnd w:id="84"/>
    <w:bookmarkEnd w:id="85"/>
    <w:p w:rsidR="007971C3" w:rsidRDefault="00092F92" w:rsidP="007971C3">
      <w:pPr>
        <w:pStyle w:val="2"/>
        <w:spacing w:before="0" w:after="0" w:line="240" w:lineRule="auto"/>
      </w:pPr>
      <w:proofErr w:type="spellStart"/>
      <w:r w:rsidRPr="003464D8">
        <w:t>STUNIQHandler</w:t>
      </w:r>
      <w:proofErr w:type="spellEnd"/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Default="001A721D" w:rsidP="008327B0">
      <w:pPr>
        <w:pStyle w:val="2"/>
        <w:spacing w:before="0" w:after="0" w:line="240" w:lineRule="auto"/>
      </w:pPr>
      <w:r>
        <w:rPr>
          <w:rFonts w:hint="eastAsia"/>
        </w:rPr>
        <w:t>自定义</w:t>
      </w:r>
      <w:r>
        <w:rPr>
          <w:rFonts w:hint="eastAsia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proofErr w:type="spellStart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</w:t>
      </w:r>
      <w:proofErr w:type="spellEnd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proofErr w:type="spellEnd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proofErr w:type="spellEnd"/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Default="001A721D" w:rsidP="00DB3BD1">
      <w:pPr>
        <w:pStyle w:val="3"/>
        <w:spacing w:before="0" w:after="0" w:line="415" w:lineRule="auto"/>
        <w:rPr>
          <w:kern w:val="0"/>
        </w:rPr>
      </w:pPr>
      <w:r w:rsidRPr="00DB3BD1">
        <w:rPr>
          <w:rFonts w:hint="eastAsia"/>
          <w:kern w:val="0"/>
        </w:rPr>
        <w:t>自定义</w:t>
      </w:r>
      <w:r w:rsidRPr="00DB3BD1">
        <w:rPr>
          <w:rFonts w:hint="eastAsia"/>
          <w:kern w:val="0"/>
        </w:rPr>
        <w:t xml:space="preserve">Form </w:t>
      </w:r>
      <w:r w:rsidRPr="00DB3BD1">
        <w:rPr>
          <w:rFonts w:hint="eastAsia"/>
          <w:kern w:val="0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="00930806"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</w:t>
      </w:r>
      <w:proofErr w:type="spellEnd"/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调用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Manag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Comman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534B1" w:rsidP="008534B1">
      <w:pPr>
        <w:rPr>
          <w:rFonts w:hint="eastAsia"/>
        </w:rPr>
      </w:pPr>
    </w:p>
    <w:p w:rsidR="008534B1" w:rsidRDefault="008534B1" w:rsidP="002B237A">
      <w:pPr>
        <w:pStyle w:val="2"/>
        <w:spacing w:before="0" w:after="0" w:line="240" w:lineRule="auto"/>
        <w:rPr>
          <w:rFonts w:hint="eastAsia"/>
        </w:rPr>
      </w:pPr>
      <w:proofErr w:type="spellStart"/>
      <w:r w:rsidRPr="002B237A">
        <w:t>MUCUser</w:t>
      </w:r>
      <w:proofErr w:type="spellEnd"/>
    </w:p>
    <w:p w:rsidR="002B237A" w:rsidRDefault="00DD7C33" w:rsidP="002B237A">
      <w:pPr>
        <w:rPr>
          <w:rFonts w:hint="eastAsia"/>
        </w:rPr>
      </w:pPr>
      <w:r>
        <w:object w:dxaOrig="4118" w:dyaOrig="3495">
          <v:shape id="_x0000_i1045" type="#_x0000_t75" style="width:206.25pt;height:174.75pt" o:ole="">
            <v:imagedata r:id="rId22" o:title=""/>
          </v:shape>
          <o:OLEObject Type="Embed" ProgID="Visio.Drawing.11" ShapeID="_x0000_i1045" DrawAspect="Content" ObjectID="_1375024579" r:id="rId23"/>
        </w:object>
      </w:r>
    </w:p>
    <w:p w:rsidR="00DD7C33" w:rsidRPr="002B237A" w:rsidRDefault="00DD7C33" w:rsidP="002B237A"/>
    <w:sectPr w:rsidR="00DD7C33" w:rsidRPr="002B237A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4ED7" w:rsidRDefault="009F4ED7" w:rsidP="007205F5">
      <w:r>
        <w:separator/>
      </w:r>
    </w:p>
  </w:endnote>
  <w:endnote w:type="continuationSeparator" w:id="0">
    <w:p w:rsidR="009F4ED7" w:rsidRDefault="009F4ED7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4ED7" w:rsidRDefault="009F4ED7" w:rsidP="007205F5">
      <w:r>
        <w:separator/>
      </w:r>
    </w:p>
  </w:footnote>
  <w:footnote w:type="continuationSeparator" w:id="0">
    <w:p w:rsidR="009F4ED7" w:rsidRDefault="009F4ED7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6902"/>
    <w:rsid w:val="00037DD0"/>
    <w:rsid w:val="0004033A"/>
    <w:rsid w:val="00061876"/>
    <w:rsid w:val="000648AF"/>
    <w:rsid w:val="000653E1"/>
    <w:rsid w:val="00066C6D"/>
    <w:rsid w:val="00075103"/>
    <w:rsid w:val="00083B65"/>
    <w:rsid w:val="000844D0"/>
    <w:rsid w:val="00090DD7"/>
    <w:rsid w:val="00092F92"/>
    <w:rsid w:val="00094857"/>
    <w:rsid w:val="00097187"/>
    <w:rsid w:val="000A323A"/>
    <w:rsid w:val="000A4EAD"/>
    <w:rsid w:val="000B223E"/>
    <w:rsid w:val="000B2CEB"/>
    <w:rsid w:val="000C0166"/>
    <w:rsid w:val="000C0CD4"/>
    <w:rsid w:val="000C1F52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78A3"/>
    <w:rsid w:val="00130D8A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45A4"/>
    <w:rsid w:val="001C520A"/>
    <w:rsid w:val="001D1A34"/>
    <w:rsid w:val="001D7974"/>
    <w:rsid w:val="001E0E1A"/>
    <w:rsid w:val="001F2A61"/>
    <w:rsid w:val="00201189"/>
    <w:rsid w:val="00217DF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18F2"/>
    <w:rsid w:val="00324CCE"/>
    <w:rsid w:val="00335749"/>
    <w:rsid w:val="00343B79"/>
    <w:rsid w:val="003464D8"/>
    <w:rsid w:val="00351F90"/>
    <w:rsid w:val="00353FE2"/>
    <w:rsid w:val="003603A0"/>
    <w:rsid w:val="00360F02"/>
    <w:rsid w:val="00381760"/>
    <w:rsid w:val="00391392"/>
    <w:rsid w:val="0039625C"/>
    <w:rsid w:val="003A278D"/>
    <w:rsid w:val="003D3E9C"/>
    <w:rsid w:val="003D5711"/>
    <w:rsid w:val="003D67F4"/>
    <w:rsid w:val="003D7809"/>
    <w:rsid w:val="003D7DC2"/>
    <w:rsid w:val="003E537F"/>
    <w:rsid w:val="003E7B53"/>
    <w:rsid w:val="003F50FF"/>
    <w:rsid w:val="00403ED3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FDD"/>
    <w:rsid w:val="00486F06"/>
    <w:rsid w:val="00496071"/>
    <w:rsid w:val="004A0B2A"/>
    <w:rsid w:val="004A4185"/>
    <w:rsid w:val="004A4EA7"/>
    <w:rsid w:val="004A6632"/>
    <w:rsid w:val="004B2A7E"/>
    <w:rsid w:val="004B56BF"/>
    <w:rsid w:val="004C3B7F"/>
    <w:rsid w:val="004C7202"/>
    <w:rsid w:val="004E6B3C"/>
    <w:rsid w:val="004F7D11"/>
    <w:rsid w:val="005014ED"/>
    <w:rsid w:val="00506BD7"/>
    <w:rsid w:val="005076AA"/>
    <w:rsid w:val="00510E7D"/>
    <w:rsid w:val="00512EBB"/>
    <w:rsid w:val="00530CF8"/>
    <w:rsid w:val="00532122"/>
    <w:rsid w:val="00540A9E"/>
    <w:rsid w:val="00540E68"/>
    <w:rsid w:val="00544727"/>
    <w:rsid w:val="00555159"/>
    <w:rsid w:val="00563B36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5320"/>
    <w:rsid w:val="005D6678"/>
    <w:rsid w:val="005E0128"/>
    <w:rsid w:val="005E0B49"/>
    <w:rsid w:val="005E18A1"/>
    <w:rsid w:val="00604575"/>
    <w:rsid w:val="00606605"/>
    <w:rsid w:val="006105B4"/>
    <w:rsid w:val="006175D9"/>
    <w:rsid w:val="0062414F"/>
    <w:rsid w:val="0062796F"/>
    <w:rsid w:val="006300C4"/>
    <w:rsid w:val="00640D16"/>
    <w:rsid w:val="006419A6"/>
    <w:rsid w:val="0064792C"/>
    <w:rsid w:val="00647ED4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205F5"/>
    <w:rsid w:val="007210D5"/>
    <w:rsid w:val="0073478A"/>
    <w:rsid w:val="00734943"/>
    <w:rsid w:val="007403AB"/>
    <w:rsid w:val="0077078B"/>
    <w:rsid w:val="0077385B"/>
    <w:rsid w:val="00774856"/>
    <w:rsid w:val="00774F48"/>
    <w:rsid w:val="00783EC8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D1FE4"/>
    <w:rsid w:val="007D287F"/>
    <w:rsid w:val="007D300F"/>
    <w:rsid w:val="007F46FE"/>
    <w:rsid w:val="007F4FFA"/>
    <w:rsid w:val="00802460"/>
    <w:rsid w:val="00813178"/>
    <w:rsid w:val="008327B0"/>
    <w:rsid w:val="008347BD"/>
    <w:rsid w:val="00842414"/>
    <w:rsid w:val="008534B1"/>
    <w:rsid w:val="00854FE8"/>
    <w:rsid w:val="008566E2"/>
    <w:rsid w:val="00865B44"/>
    <w:rsid w:val="00870760"/>
    <w:rsid w:val="00877924"/>
    <w:rsid w:val="00884C89"/>
    <w:rsid w:val="008919B9"/>
    <w:rsid w:val="0089300C"/>
    <w:rsid w:val="00896270"/>
    <w:rsid w:val="008A1A3D"/>
    <w:rsid w:val="008A37B6"/>
    <w:rsid w:val="008C6339"/>
    <w:rsid w:val="008E3613"/>
    <w:rsid w:val="008E52ED"/>
    <w:rsid w:val="008E64CF"/>
    <w:rsid w:val="008F2DAA"/>
    <w:rsid w:val="008F311D"/>
    <w:rsid w:val="008F407B"/>
    <w:rsid w:val="0090279F"/>
    <w:rsid w:val="00904CFE"/>
    <w:rsid w:val="00910386"/>
    <w:rsid w:val="00917966"/>
    <w:rsid w:val="00930806"/>
    <w:rsid w:val="00931E30"/>
    <w:rsid w:val="0093510C"/>
    <w:rsid w:val="009429FB"/>
    <w:rsid w:val="00951F6C"/>
    <w:rsid w:val="009522A4"/>
    <w:rsid w:val="00953CFC"/>
    <w:rsid w:val="009671A2"/>
    <w:rsid w:val="009705A3"/>
    <w:rsid w:val="00971052"/>
    <w:rsid w:val="00980C87"/>
    <w:rsid w:val="00993EE4"/>
    <w:rsid w:val="00995514"/>
    <w:rsid w:val="009B6A53"/>
    <w:rsid w:val="009C1490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2579B"/>
    <w:rsid w:val="00A25D4A"/>
    <w:rsid w:val="00A30537"/>
    <w:rsid w:val="00A322BF"/>
    <w:rsid w:val="00A4091A"/>
    <w:rsid w:val="00A51EBB"/>
    <w:rsid w:val="00A533F2"/>
    <w:rsid w:val="00A65BC2"/>
    <w:rsid w:val="00A722E5"/>
    <w:rsid w:val="00A757F1"/>
    <w:rsid w:val="00A77E59"/>
    <w:rsid w:val="00A81F09"/>
    <w:rsid w:val="00A83DF2"/>
    <w:rsid w:val="00A855F6"/>
    <w:rsid w:val="00A87162"/>
    <w:rsid w:val="00A91AF9"/>
    <w:rsid w:val="00A93B95"/>
    <w:rsid w:val="00AB2F49"/>
    <w:rsid w:val="00AC3C50"/>
    <w:rsid w:val="00AC41FC"/>
    <w:rsid w:val="00AD10AC"/>
    <w:rsid w:val="00AD1603"/>
    <w:rsid w:val="00AD7F1D"/>
    <w:rsid w:val="00AE4184"/>
    <w:rsid w:val="00AE486E"/>
    <w:rsid w:val="00B015E7"/>
    <w:rsid w:val="00B04F55"/>
    <w:rsid w:val="00B12F96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C6505"/>
    <w:rsid w:val="00BD00DB"/>
    <w:rsid w:val="00BD0C81"/>
    <w:rsid w:val="00BD2CB9"/>
    <w:rsid w:val="00BD61F8"/>
    <w:rsid w:val="00BE21C5"/>
    <w:rsid w:val="00C1420D"/>
    <w:rsid w:val="00C36384"/>
    <w:rsid w:val="00C42F18"/>
    <w:rsid w:val="00C524ED"/>
    <w:rsid w:val="00C53EBA"/>
    <w:rsid w:val="00C57A7E"/>
    <w:rsid w:val="00C60D36"/>
    <w:rsid w:val="00C61370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75B8"/>
    <w:rsid w:val="00C97D64"/>
    <w:rsid w:val="00CA35E9"/>
    <w:rsid w:val="00CA5583"/>
    <w:rsid w:val="00CA5FEF"/>
    <w:rsid w:val="00CD0F90"/>
    <w:rsid w:val="00CD58D6"/>
    <w:rsid w:val="00CD7539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87C"/>
    <w:rsid w:val="00D16443"/>
    <w:rsid w:val="00D33454"/>
    <w:rsid w:val="00D40780"/>
    <w:rsid w:val="00D40F20"/>
    <w:rsid w:val="00D4355B"/>
    <w:rsid w:val="00D437EB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53D6A"/>
    <w:rsid w:val="00E67EDB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A1DDB"/>
    <w:rsid w:val="00EA414D"/>
    <w:rsid w:val="00EA4346"/>
    <w:rsid w:val="00EB1BB3"/>
    <w:rsid w:val="00EB3808"/>
    <w:rsid w:val="00EB6C85"/>
    <w:rsid w:val="00EB77AC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6350"/>
    <w:rsid w:val="00F179FE"/>
    <w:rsid w:val="00F20FA1"/>
    <w:rsid w:val="00F22A5F"/>
    <w:rsid w:val="00F27910"/>
    <w:rsid w:val="00F27CA0"/>
    <w:rsid w:val="00F31ECD"/>
    <w:rsid w:val="00F4431B"/>
    <w:rsid w:val="00F44BF1"/>
    <w:rsid w:val="00F65F47"/>
    <w:rsid w:val="00F847F5"/>
    <w:rsid w:val="00F87294"/>
    <w:rsid w:val="00F873DC"/>
    <w:rsid w:val="00F95F54"/>
    <w:rsid w:val="00FB4146"/>
    <w:rsid w:val="00FD3D82"/>
    <w:rsid w:val="00FD4CD1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hyperlink" Target="http://xmpp.org/extensions/xep-0030.html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xmpp.org/resources/schemas/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xmpp.org/resources/schemas/" TargetMode="External"/><Relationship Id="rId20" Type="http://schemas.openxmlformats.org/officeDocument/2006/relationships/hyperlink" Target="http://xmpp.org/extensions/xep-0030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5</TotalTime>
  <Pages>8</Pages>
  <Words>880</Words>
  <Characters>5022</Characters>
  <Application>Microsoft Office Word</Application>
  <DocSecurity>0</DocSecurity>
  <Lines>41</Lines>
  <Paragraphs>11</Paragraphs>
  <ScaleCrop>false</ScaleCrop>
  <Company/>
  <LinksUpToDate>false</LinksUpToDate>
  <CharactersWithSpaces>58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232</cp:revision>
  <dcterms:created xsi:type="dcterms:W3CDTF">2011-07-26T08:49:00Z</dcterms:created>
  <dcterms:modified xsi:type="dcterms:W3CDTF">2011-08-16T10:29:00Z</dcterms:modified>
</cp:coreProperties>
</file>